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B05FE5" w:rsidRPr="0057299D" w:rsidRDefault="00B16BC4" w:rsidP="006E4A87">
      <w:pPr>
        <w:jc w:val="center"/>
      </w:pPr>
      <w:r>
        <w:object w:dxaOrig="12217" w:dyaOrig="14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605.4pt" o:ole="">
            <v:imagedata r:id="rId6" o:title=""/>
          </v:shape>
          <o:OLEObject Type="Embed" ProgID="Visio.Drawing.11" ShapeID="_x0000_i1025" DrawAspect="Content" ObjectID="_1583960984" r:id="rId7"/>
        </w:object>
      </w:r>
      <w:bookmarkEnd w:id="0"/>
    </w:p>
    <w:sectPr w:rsidR="00B05FE5" w:rsidRPr="0057299D" w:rsidSect="0030301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4941" w:rsidRDefault="00504941" w:rsidP="007A3446">
      <w:pPr>
        <w:spacing w:after="0" w:line="240" w:lineRule="auto"/>
      </w:pPr>
      <w:r>
        <w:separator/>
      </w:r>
    </w:p>
  </w:endnote>
  <w:endnote w:type="continuationSeparator" w:id="0">
    <w:p w:rsidR="00504941" w:rsidRDefault="00504941" w:rsidP="007A34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FAE" w:rsidRDefault="007E2FAE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FAE" w:rsidRDefault="007E2FAE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FAE" w:rsidRDefault="007E2FAE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4941" w:rsidRDefault="00504941" w:rsidP="007A3446">
      <w:pPr>
        <w:spacing w:after="0" w:line="240" w:lineRule="auto"/>
      </w:pPr>
      <w:r>
        <w:separator/>
      </w:r>
    </w:p>
  </w:footnote>
  <w:footnote w:type="continuationSeparator" w:id="0">
    <w:p w:rsidR="00504941" w:rsidRDefault="00504941" w:rsidP="007A34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FAE" w:rsidRDefault="007E2FAE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31" w:type="dxa"/>
      <w:tblInd w:w="-1044" w:type="dxa"/>
      <w:tblLook w:val="04A0"/>
    </w:tblPr>
    <w:tblGrid>
      <w:gridCol w:w="1739"/>
      <w:gridCol w:w="9392"/>
    </w:tblGrid>
    <w:tr w:rsidR="007A3446" w:rsidTr="00B16BC4">
      <w:trPr>
        <w:trHeight w:val="1177"/>
      </w:trPr>
      <w:tc>
        <w:tcPr>
          <w:tcW w:w="1739" w:type="dxa"/>
        </w:tcPr>
        <w:p w:rsidR="007A3446" w:rsidRDefault="007A3446" w:rsidP="00D23C54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92" w:type="dxa"/>
        </w:tcPr>
        <w:p w:rsidR="007A3446" w:rsidRDefault="007A3446" w:rsidP="00D23C54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7A3446" w:rsidRPr="00630422" w:rsidRDefault="007A3446" w:rsidP="00D23C54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7A3446" w:rsidTr="00B16BC4">
      <w:trPr>
        <w:trHeight w:val="518"/>
      </w:trPr>
      <w:tc>
        <w:tcPr>
          <w:tcW w:w="1739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92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7A3446" w:rsidTr="00B16BC4">
      <w:trPr>
        <w:trHeight w:val="266"/>
      </w:trPr>
      <w:tc>
        <w:tcPr>
          <w:tcW w:w="1739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92" w:type="dxa"/>
        </w:tcPr>
        <w:p w:rsidR="007A3446" w:rsidRPr="00630422" w:rsidRDefault="007E2FAE" w:rsidP="007E2FAE">
          <w:pPr>
            <w:pStyle w:val="stbilgi"/>
            <w:tabs>
              <w:tab w:val="clear" w:pos="4536"/>
              <w:tab w:val="clear" w:pos="9072"/>
              <w:tab w:val="left" w:pos="2664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32</w:t>
          </w:r>
        </w:p>
      </w:tc>
    </w:tr>
    <w:tr w:rsidR="007A3446" w:rsidTr="00B16BC4">
      <w:trPr>
        <w:trHeight w:val="250"/>
      </w:trPr>
      <w:tc>
        <w:tcPr>
          <w:tcW w:w="1739" w:type="dxa"/>
        </w:tcPr>
        <w:p w:rsidR="007A3446" w:rsidRPr="00630422" w:rsidRDefault="007A3446" w:rsidP="00D23C54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92" w:type="dxa"/>
        </w:tcPr>
        <w:p w:rsidR="007A3446" w:rsidRPr="00630422" w:rsidRDefault="00B56743" w:rsidP="00D23C54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DAMIZLIK AT MUAYENESİ </w:t>
          </w:r>
          <w:r w:rsidR="0057299D">
            <w:rPr>
              <w:rFonts w:ascii="Arial" w:hAnsi="Arial" w:cs="Arial"/>
            </w:rPr>
            <w:t>İŞ AKIŞ ŞEMASI</w:t>
          </w:r>
        </w:p>
      </w:tc>
    </w:tr>
  </w:tbl>
  <w:p w:rsidR="007A3446" w:rsidRDefault="007A3446" w:rsidP="007A3446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FAE" w:rsidRDefault="007E2FAE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7A3446"/>
    <w:rsid w:val="0030301C"/>
    <w:rsid w:val="00504941"/>
    <w:rsid w:val="0057299D"/>
    <w:rsid w:val="006E4A87"/>
    <w:rsid w:val="007A3446"/>
    <w:rsid w:val="007E2FAE"/>
    <w:rsid w:val="0090478F"/>
    <w:rsid w:val="00AB19E2"/>
    <w:rsid w:val="00B05FE5"/>
    <w:rsid w:val="00B16BC4"/>
    <w:rsid w:val="00B56743"/>
    <w:rsid w:val="00D47ADC"/>
    <w:rsid w:val="00E769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301C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A3446"/>
  </w:style>
  <w:style w:type="paragraph" w:styleId="Altbilgi">
    <w:name w:val="footer"/>
    <w:basedOn w:val="Normal"/>
    <w:link w:val="AltbilgiChar"/>
    <w:uiPriority w:val="99"/>
    <w:unhideWhenUsed/>
    <w:rsid w:val="007A344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A3446"/>
  </w:style>
  <w:style w:type="paragraph" w:styleId="BalonMetni">
    <w:name w:val="Balloon Text"/>
    <w:basedOn w:val="Normal"/>
    <w:link w:val="BalonMetniChar"/>
    <w:uiPriority w:val="99"/>
    <w:semiHidden/>
    <w:unhideWhenUsed/>
    <w:rsid w:val="007A34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A3446"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39"/>
    <w:rsid w:val="007A34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396FE33-0506-424A-A954-401E8F11853F}"/>
</file>

<file path=customXml/itemProps2.xml><?xml version="1.0" encoding="utf-8"?>
<ds:datastoreItem xmlns:ds="http://schemas.openxmlformats.org/officeDocument/2006/customXml" ds:itemID="{D13ED1F7-1AB6-4BE1-A8FB-E3C4EF978D89}"/>
</file>

<file path=customXml/itemProps3.xml><?xml version="1.0" encoding="utf-8"?>
<ds:datastoreItem xmlns:ds="http://schemas.openxmlformats.org/officeDocument/2006/customXml" ds:itemID="{42E610C7-7B8E-4F37-A8D4-F694D0595B6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şak</dc:creator>
  <cp:lastModifiedBy>hp</cp:lastModifiedBy>
  <cp:revision>5</cp:revision>
  <dcterms:created xsi:type="dcterms:W3CDTF">2018-03-14T06:16:00Z</dcterms:created>
  <dcterms:modified xsi:type="dcterms:W3CDTF">2018-03-30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